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D3AD9" w:rsidRPr="00265B08" w:rsidRDefault="00265B08" w:rsidP="00265B08">
      <w:pPr>
        <w:jc w:val="center"/>
        <w:rPr>
          <w:sz w:val="40"/>
          <w:szCs w:val="40"/>
        </w:rPr>
      </w:pPr>
      <w:r w:rsidRPr="00265B08">
        <w:rPr>
          <w:sz w:val="40"/>
          <w:szCs w:val="40"/>
        </w:rPr>
        <w:t>Advanced software engineering</w:t>
      </w:r>
    </w:p>
    <w:p w:rsidR="00265B08" w:rsidRDefault="00265B08" w:rsidP="00265B08">
      <w:pPr>
        <w:jc w:val="center"/>
        <w:rPr>
          <w:sz w:val="40"/>
          <w:szCs w:val="40"/>
        </w:rPr>
      </w:pPr>
      <w:r w:rsidRPr="00265B08">
        <w:rPr>
          <w:sz w:val="40"/>
          <w:szCs w:val="40"/>
        </w:rPr>
        <w:t>I-explore</w:t>
      </w:r>
      <w:r>
        <w:rPr>
          <w:sz w:val="40"/>
          <w:szCs w:val="40"/>
        </w:rPr>
        <w:t xml:space="preserve"> (Increment-1)</w:t>
      </w:r>
    </w:p>
    <w:p w:rsidR="00265B08" w:rsidRDefault="00265B08" w:rsidP="00A8597C">
      <w:pPr>
        <w:spacing w:line="240" w:lineRule="auto"/>
        <w:ind w:left="5760" w:firstLine="720"/>
        <w:jc w:val="center"/>
      </w:pPr>
      <w:r>
        <w:t>Vishnu Praveen gude</w:t>
      </w:r>
    </w:p>
    <w:p w:rsidR="00265B08" w:rsidRDefault="00AC30F5" w:rsidP="00A8597C">
      <w:pPr>
        <w:spacing w:line="240" w:lineRule="auto"/>
        <w:ind w:left="5760" w:firstLine="720"/>
        <w:jc w:val="center"/>
      </w:pPr>
      <w:r>
        <w:t>Ravi sankar are</w:t>
      </w:r>
    </w:p>
    <w:p w:rsidR="00AC30F5" w:rsidRDefault="00AC30F5" w:rsidP="00A8597C">
      <w:pPr>
        <w:spacing w:line="240" w:lineRule="auto"/>
        <w:ind w:left="5760" w:firstLine="720"/>
        <w:jc w:val="center"/>
      </w:pPr>
      <w:r>
        <w:t>Venkata Naveen pandala</w:t>
      </w:r>
    </w:p>
    <w:p w:rsidR="00AC30F5" w:rsidRDefault="00AC30F5" w:rsidP="00A8597C">
      <w:pPr>
        <w:spacing w:line="240" w:lineRule="auto"/>
        <w:ind w:left="5760" w:firstLine="720"/>
        <w:jc w:val="center"/>
      </w:pPr>
      <w:r>
        <w:t>Ayyappa kumar neerukonda</w:t>
      </w:r>
    </w:p>
    <w:p w:rsidR="00A8597C" w:rsidRPr="00265B08" w:rsidRDefault="00A8597C" w:rsidP="003B1AD9">
      <w:pPr>
        <w:spacing w:line="240" w:lineRule="auto"/>
        <w:ind w:left="5760" w:firstLine="720"/>
      </w:pPr>
    </w:p>
    <w:p w:rsidR="003B1AD9" w:rsidRDefault="003B1AD9" w:rsidP="00A8597C">
      <w:r w:rsidRPr="003B1AD9">
        <w:rPr>
          <w:b/>
        </w:rPr>
        <w:t>Importing existing services/API</w:t>
      </w:r>
      <w:r>
        <w:t>:</w:t>
      </w:r>
    </w:p>
    <w:p w:rsidR="00E15A78" w:rsidRDefault="003B1AD9" w:rsidP="00265B08">
      <w:r>
        <w:tab/>
        <w:t>First, by using visual studio, we created 2 web forms, in which one of them is sign up form and another is login page. We designed sign up form for registration, which includes client first and last names, country, e-mail, user name and password. After client registration is completed, he/she is dir</w:t>
      </w:r>
      <w:r w:rsidR="006A6EA7">
        <w:t>ected to flight simulator mode.</w:t>
      </w:r>
    </w:p>
    <w:p w:rsidR="006A6EA7" w:rsidRDefault="006A6EA7" w:rsidP="00265B08">
      <w:r>
        <w:t>Class Diagram</w:t>
      </w:r>
    </w:p>
    <w:p w:rsidR="006A6EA7" w:rsidRDefault="006A6EA7" w:rsidP="00265B08"/>
    <w:p w:rsidR="00265B08" w:rsidRDefault="00E15A78" w:rsidP="00265B08">
      <w:r>
        <w:object w:dxaOrig="11026" w:dyaOrig="8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85pt" o:ole="">
            <v:imagedata r:id="rId7" o:title=""/>
          </v:shape>
          <o:OLEObject Type="Embed" ProgID="Visio.Drawing.15" ShapeID="_x0000_i1025" DrawAspect="Content" ObjectID="_1442441873" r:id="rId8"/>
        </w:object>
      </w:r>
    </w:p>
    <w:p w:rsidR="006A6EA7" w:rsidRDefault="006A6EA7" w:rsidP="00265B08"/>
    <w:p w:rsidR="007777C7" w:rsidRDefault="007777C7">
      <w:r>
        <w:t>Sequence Diagram:</w:t>
      </w:r>
    </w:p>
    <w:p w:rsidR="007777C7" w:rsidRDefault="007777C7"/>
    <w:p w:rsidR="007777C7" w:rsidRDefault="007777C7">
      <w:r>
        <w:object w:dxaOrig="10126" w:dyaOrig="6316">
          <v:shape id="_x0000_i1026" type="#_x0000_t75" style="width:468pt;height:291.75pt" o:ole="">
            <v:imagedata r:id="rId9" o:title=""/>
          </v:shape>
          <o:OLEObject Type="Embed" ProgID="Visio.Drawing.15" ShapeID="_x0000_i1026" DrawAspect="Content" ObjectID="_1442441874" r:id="rId10"/>
        </w:object>
      </w:r>
    </w:p>
    <w:p w:rsidR="00E15A78" w:rsidRDefault="00E15A78"/>
    <w:p w:rsidR="00E15A78" w:rsidRDefault="00E15A78">
      <w:pPr>
        <w:rPr>
          <w:b/>
        </w:rPr>
      </w:pPr>
      <w:r>
        <w:rPr>
          <w:b/>
        </w:rPr>
        <w:t>Implementation:</w:t>
      </w:r>
    </w:p>
    <w:p w:rsidR="00E15A78" w:rsidRDefault="00E15A78">
      <w:r>
        <w:t>Here, we created just the login page to register,  after registration is complete it is directed to flight simulator view page.</w:t>
      </w:r>
    </w:p>
    <w:p w:rsidR="00E15A78" w:rsidRDefault="00E15A78">
      <w:r>
        <w:t>First we created a database to store the user and administrator data.</w:t>
      </w:r>
    </w:p>
    <w:p w:rsidR="00E15A78" w:rsidRDefault="00E15A78">
      <w:r>
        <w:t>In that we created a table consists of</w:t>
      </w:r>
    </w:p>
    <w:p w:rsidR="00E15A78" w:rsidRDefault="00E15A78" w:rsidP="00E15A78">
      <w:pPr>
        <w:pStyle w:val="ListParagraph"/>
        <w:numPr>
          <w:ilvl w:val="0"/>
          <w:numId w:val="1"/>
        </w:numPr>
      </w:pPr>
      <w:r>
        <w:t>First name</w:t>
      </w:r>
    </w:p>
    <w:p w:rsidR="00E15A78" w:rsidRDefault="00E15A78" w:rsidP="00E15A78">
      <w:pPr>
        <w:pStyle w:val="ListParagraph"/>
        <w:numPr>
          <w:ilvl w:val="0"/>
          <w:numId w:val="1"/>
        </w:numPr>
      </w:pPr>
      <w:r>
        <w:t>Last name</w:t>
      </w:r>
    </w:p>
    <w:p w:rsidR="00E15A78" w:rsidRDefault="00E15A78" w:rsidP="00E15A78">
      <w:pPr>
        <w:pStyle w:val="ListParagraph"/>
        <w:numPr>
          <w:ilvl w:val="0"/>
          <w:numId w:val="1"/>
        </w:numPr>
      </w:pPr>
      <w:r>
        <w:t>Country</w:t>
      </w:r>
    </w:p>
    <w:p w:rsidR="00E15A78" w:rsidRDefault="00E15A78" w:rsidP="00E15A78">
      <w:pPr>
        <w:pStyle w:val="ListParagraph"/>
        <w:numPr>
          <w:ilvl w:val="0"/>
          <w:numId w:val="1"/>
        </w:numPr>
      </w:pPr>
      <w:r>
        <w:t>Email</w:t>
      </w:r>
    </w:p>
    <w:p w:rsidR="00E15A78" w:rsidRDefault="00E15A78" w:rsidP="00E15A78">
      <w:pPr>
        <w:pStyle w:val="ListParagraph"/>
        <w:numPr>
          <w:ilvl w:val="0"/>
          <w:numId w:val="1"/>
        </w:numPr>
      </w:pPr>
      <w:r>
        <w:t>Username</w:t>
      </w:r>
    </w:p>
    <w:p w:rsidR="00E15A78" w:rsidRDefault="00E15A78" w:rsidP="00E15A78">
      <w:pPr>
        <w:pStyle w:val="ListParagraph"/>
        <w:numPr>
          <w:ilvl w:val="0"/>
          <w:numId w:val="1"/>
        </w:numPr>
      </w:pPr>
      <w:r>
        <w:t>Password</w:t>
      </w:r>
    </w:p>
    <w:p w:rsidR="00E15A78" w:rsidRDefault="00E15A78" w:rsidP="00E15A78">
      <w:pPr>
        <w:pStyle w:val="ListParagraph"/>
      </w:pPr>
    </w:p>
    <w:p w:rsidR="00E15A78" w:rsidRDefault="00E15A78" w:rsidP="00E15A78">
      <w:pPr>
        <w:pStyle w:val="ListParagraph"/>
      </w:pPr>
    </w:p>
    <w:p w:rsidR="00E15A78" w:rsidRDefault="00E15A78" w:rsidP="009D3945">
      <w:pPr>
        <w:pStyle w:val="ListParagraph"/>
        <w:rPr>
          <w:b/>
        </w:rPr>
      </w:pPr>
      <w:r w:rsidRPr="00E15A78">
        <w:rPr>
          <w:b/>
        </w:rPr>
        <w:lastRenderedPageBreak/>
        <w:t>Increment report:</w:t>
      </w:r>
    </w:p>
    <w:p w:rsidR="004229A1" w:rsidRDefault="004229A1" w:rsidP="009D3945">
      <w:pPr>
        <w:pStyle w:val="ListParagraph"/>
        <w:rPr>
          <w:b/>
        </w:rPr>
      </w:pPr>
    </w:p>
    <w:p w:rsidR="00C24EEE" w:rsidRDefault="00C24EEE" w:rsidP="00C24EEE">
      <w:r>
        <w:t xml:space="preserve">Here is the login page </w:t>
      </w:r>
    </w:p>
    <w:p w:rsidR="00C24EEE" w:rsidRDefault="00C24EEE" w:rsidP="00C24EEE"/>
    <w:p w:rsidR="00C24EEE" w:rsidRDefault="00C24EEE" w:rsidP="00C24EEE">
      <w:r>
        <w:rPr>
          <w:noProof/>
        </w:rPr>
        <w:drawing>
          <wp:inline distT="0" distB="0" distL="0" distR="0" wp14:anchorId="5519D6EF" wp14:editId="5B57715B">
            <wp:extent cx="5943600" cy="33413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3341370"/>
                    </a:xfrm>
                    <a:prstGeom prst="rect">
                      <a:avLst/>
                    </a:prstGeom>
                  </pic:spPr>
                </pic:pic>
              </a:graphicData>
            </a:graphic>
          </wp:inline>
        </w:drawing>
      </w:r>
    </w:p>
    <w:p w:rsidR="00C24EEE" w:rsidRDefault="00C24EEE" w:rsidP="00C24EEE"/>
    <w:p w:rsidR="00C24EEE" w:rsidRDefault="00C24EEE" w:rsidP="00C24EEE"/>
    <w:p w:rsidR="00C24EEE" w:rsidRDefault="00C24EEE" w:rsidP="00C24EEE"/>
    <w:p w:rsidR="00C24EEE" w:rsidRDefault="00C24EEE" w:rsidP="00C24EEE">
      <w:r>
        <w:rPr>
          <w:noProof/>
        </w:rPr>
        <w:lastRenderedPageBreak/>
        <w:drawing>
          <wp:inline distT="0" distB="0" distL="0" distR="0" wp14:anchorId="44A4846E" wp14:editId="767937AA">
            <wp:extent cx="5943600" cy="33413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341370"/>
                    </a:xfrm>
                    <a:prstGeom prst="rect">
                      <a:avLst/>
                    </a:prstGeom>
                  </pic:spPr>
                </pic:pic>
              </a:graphicData>
            </a:graphic>
          </wp:inline>
        </w:drawing>
      </w:r>
    </w:p>
    <w:p w:rsidR="00C24EEE" w:rsidRDefault="00C24EEE" w:rsidP="00C24EEE"/>
    <w:p w:rsidR="00C24EEE" w:rsidRDefault="00C24EEE" w:rsidP="00C24EEE"/>
    <w:p w:rsidR="00C24EEE" w:rsidRDefault="00C24EEE" w:rsidP="00C24EEE"/>
    <w:p w:rsidR="00C24EEE" w:rsidRDefault="00C24EEE" w:rsidP="00C24EEE">
      <w:pPr>
        <w:jc w:val="right"/>
      </w:pPr>
    </w:p>
    <w:p w:rsidR="00C24EEE" w:rsidRDefault="00C24EEE" w:rsidP="00C24EEE">
      <w:pPr>
        <w:jc w:val="right"/>
      </w:pPr>
    </w:p>
    <w:p w:rsidR="00C24EEE" w:rsidRDefault="00C24EEE" w:rsidP="00C24EEE">
      <w:pPr>
        <w:jc w:val="right"/>
      </w:pPr>
    </w:p>
    <w:p w:rsidR="00C24EEE" w:rsidRDefault="00C24EEE" w:rsidP="00C24EEE">
      <w:pPr>
        <w:jc w:val="right"/>
      </w:pPr>
    </w:p>
    <w:p w:rsidR="00C24EEE" w:rsidRDefault="00C24EEE" w:rsidP="00C24EEE">
      <w:pPr>
        <w:jc w:val="right"/>
      </w:pPr>
    </w:p>
    <w:p w:rsidR="00C24EEE" w:rsidRDefault="00C24EEE" w:rsidP="00C24EEE">
      <w:pPr>
        <w:jc w:val="right"/>
      </w:pPr>
    </w:p>
    <w:p w:rsidR="00C24EEE" w:rsidRDefault="00C24EEE" w:rsidP="00C24EEE">
      <w:pPr>
        <w:jc w:val="right"/>
      </w:pPr>
    </w:p>
    <w:p w:rsidR="00C24EEE" w:rsidRDefault="00C24EEE" w:rsidP="00C24EEE">
      <w:pPr>
        <w:jc w:val="right"/>
      </w:pPr>
    </w:p>
    <w:p w:rsidR="00C24EEE" w:rsidRDefault="00C24EEE" w:rsidP="00C24EEE">
      <w:pPr>
        <w:jc w:val="right"/>
      </w:pPr>
    </w:p>
    <w:p w:rsidR="0054412F" w:rsidRDefault="0054412F" w:rsidP="00C24EEE"/>
    <w:p w:rsidR="0054412F" w:rsidRDefault="0054412F" w:rsidP="00C24EEE"/>
    <w:p w:rsidR="0054412F" w:rsidRDefault="0054412F" w:rsidP="00C24EEE"/>
    <w:p w:rsidR="00C24EEE" w:rsidRDefault="00C24EEE" w:rsidP="00C24EEE">
      <w:bookmarkStart w:id="0" w:name="_GoBack"/>
      <w:bookmarkEnd w:id="0"/>
      <w:r>
        <w:lastRenderedPageBreak/>
        <w:t>Here is the sign up form</w:t>
      </w:r>
    </w:p>
    <w:p w:rsidR="00C24EEE" w:rsidRDefault="00C24EEE" w:rsidP="00C24EEE">
      <w:pPr>
        <w:jc w:val="right"/>
      </w:pPr>
    </w:p>
    <w:p w:rsidR="00C24EEE" w:rsidRPr="007868F8" w:rsidRDefault="00C24EEE" w:rsidP="00C24EEE">
      <w:pPr>
        <w:jc w:val="right"/>
      </w:pPr>
    </w:p>
    <w:p w:rsidR="00C24EEE" w:rsidRDefault="00C24EEE" w:rsidP="00C24EEE">
      <w:r>
        <w:rPr>
          <w:noProof/>
        </w:rPr>
        <w:drawing>
          <wp:inline distT="0" distB="0" distL="0" distR="0" wp14:anchorId="23596E72" wp14:editId="38EEBE4B">
            <wp:extent cx="5943600" cy="33413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3341370"/>
                    </a:xfrm>
                    <a:prstGeom prst="rect">
                      <a:avLst/>
                    </a:prstGeom>
                  </pic:spPr>
                </pic:pic>
              </a:graphicData>
            </a:graphic>
          </wp:inline>
        </w:drawing>
      </w:r>
    </w:p>
    <w:p w:rsidR="00C24EEE" w:rsidRDefault="00C24EEE" w:rsidP="00C24EEE"/>
    <w:p w:rsidR="00C24EEE" w:rsidRDefault="00C24EEE" w:rsidP="00C24EEE"/>
    <w:p w:rsidR="00C24EEE" w:rsidRDefault="00C24EEE" w:rsidP="00C24EEE">
      <w:r>
        <w:rPr>
          <w:noProof/>
        </w:rPr>
        <w:lastRenderedPageBreak/>
        <w:drawing>
          <wp:inline distT="0" distB="0" distL="0" distR="0" wp14:anchorId="3A070389" wp14:editId="3A1F72C4">
            <wp:extent cx="5943600" cy="33413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3341370"/>
                    </a:xfrm>
                    <a:prstGeom prst="rect">
                      <a:avLst/>
                    </a:prstGeom>
                  </pic:spPr>
                </pic:pic>
              </a:graphicData>
            </a:graphic>
          </wp:inline>
        </w:drawing>
      </w:r>
    </w:p>
    <w:p w:rsidR="00C24EEE" w:rsidRDefault="00C24EEE" w:rsidP="00C24EEE"/>
    <w:p w:rsidR="00C24EEE" w:rsidRDefault="00C24EEE" w:rsidP="00C24EEE"/>
    <w:p w:rsidR="00C24EEE" w:rsidRDefault="00C24EEE" w:rsidP="00C24EEE">
      <w:r>
        <w:rPr>
          <w:noProof/>
        </w:rPr>
        <w:drawing>
          <wp:inline distT="0" distB="0" distL="0" distR="0" wp14:anchorId="6382946E" wp14:editId="238527E3">
            <wp:extent cx="5943600" cy="33413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3341370"/>
                    </a:xfrm>
                    <a:prstGeom prst="rect">
                      <a:avLst/>
                    </a:prstGeom>
                  </pic:spPr>
                </pic:pic>
              </a:graphicData>
            </a:graphic>
          </wp:inline>
        </w:drawing>
      </w:r>
    </w:p>
    <w:p w:rsidR="00C24EEE" w:rsidRDefault="00C24EEE" w:rsidP="00C24EEE"/>
    <w:p w:rsidR="00C24EEE" w:rsidRDefault="00C24EEE" w:rsidP="00C24EEE"/>
    <w:p w:rsidR="00C24EEE" w:rsidRDefault="00C24EEE" w:rsidP="00C24EEE"/>
    <w:p w:rsidR="00C24EEE" w:rsidRDefault="00C24EEE" w:rsidP="00C24EEE">
      <w:r>
        <w:rPr>
          <w:noProof/>
        </w:rPr>
        <w:drawing>
          <wp:inline distT="0" distB="0" distL="0" distR="0" wp14:anchorId="465806D5" wp14:editId="3A0AEB47">
            <wp:extent cx="5943600" cy="33413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3341370"/>
                    </a:xfrm>
                    <a:prstGeom prst="rect">
                      <a:avLst/>
                    </a:prstGeom>
                  </pic:spPr>
                </pic:pic>
              </a:graphicData>
            </a:graphic>
          </wp:inline>
        </w:drawing>
      </w:r>
    </w:p>
    <w:p w:rsidR="00C24EEE" w:rsidRDefault="00C24EEE" w:rsidP="00C24EEE"/>
    <w:p w:rsidR="00C24EEE" w:rsidRDefault="00C24EEE" w:rsidP="00C24EEE">
      <w:r>
        <w:t>This is the home page after the user login successfully.</w:t>
      </w:r>
    </w:p>
    <w:p w:rsidR="00C24EEE" w:rsidRDefault="00C24EEE" w:rsidP="00C24EEE">
      <w:r>
        <w:rPr>
          <w:noProof/>
        </w:rPr>
        <w:drawing>
          <wp:inline distT="0" distB="0" distL="0" distR="0" wp14:anchorId="4FF0CAB9" wp14:editId="639E036E">
            <wp:extent cx="5943600" cy="33413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3341370"/>
                    </a:xfrm>
                    <a:prstGeom prst="rect">
                      <a:avLst/>
                    </a:prstGeom>
                  </pic:spPr>
                </pic:pic>
              </a:graphicData>
            </a:graphic>
          </wp:inline>
        </w:drawing>
      </w:r>
    </w:p>
    <w:p w:rsidR="00C24EEE" w:rsidRDefault="00C24EEE" w:rsidP="00C24EEE"/>
    <w:p w:rsidR="00C24EEE" w:rsidRDefault="00C24EEE" w:rsidP="00C24EEE">
      <w:r>
        <w:lastRenderedPageBreak/>
        <w:t>Here is Google Api Flight simulator code that is recorded is inserted into the Home.aspx</w:t>
      </w:r>
    </w:p>
    <w:p w:rsidR="00C24EEE" w:rsidRDefault="00C24EEE" w:rsidP="00C24EEE">
      <w:r>
        <w:rPr>
          <w:noProof/>
        </w:rPr>
        <w:drawing>
          <wp:inline distT="0" distB="0" distL="0" distR="0" wp14:anchorId="3FF68633" wp14:editId="6F873A4D">
            <wp:extent cx="5943600" cy="33413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3341370"/>
                    </a:xfrm>
                    <a:prstGeom prst="rect">
                      <a:avLst/>
                    </a:prstGeom>
                  </pic:spPr>
                </pic:pic>
              </a:graphicData>
            </a:graphic>
          </wp:inline>
        </w:drawing>
      </w:r>
    </w:p>
    <w:p w:rsidR="00C24EEE" w:rsidRDefault="00C24EEE" w:rsidP="00C24EEE"/>
    <w:p w:rsidR="00C24EEE" w:rsidRDefault="00C24EEE" w:rsidP="00C24EEE"/>
    <w:p w:rsidR="00C24EEE" w:rsidRDefault="00C24EEE" w:rsidP="00C24EEE"/>
    <w:p w:rsidR="00C24EEE" w:rsidRDefault="00C24EEE" w:rsidP="00C24EEE"/>
    <w:p w:rsidR="00C24EEE" w:rsidRDefault="00C24EEE" w:rsidP="00C24EEE"/>
    <w:p w:rsidR="00C24EEE" w:rsidRDefault="00C24EEE" w:rsidP="00C24EEE"/>
    <w:p w:rsidR="00C24EEE" w:rsidRDefault="00C24EEE" w:rsidP="00C24EEE"/>
    <w:p w:rsidR="00C24EEE" w:rsidRDefault="00C24EEE" w:rsidP="00C24EEE"/>
    <w:p w:rsidR="00C24EEE" w:rsidRDefault="00C24EEE" w:rsidP="00C24EEE"/>
    <w:p w:rsidR="00C24EEE" w:rsidRDefault="00C24EEE" w:rsidP="00C24EEE"/>
    <w:p w:rsidR="00C24EEE" w:rsidRDefault="00C24EEE" w:rsidP="00C24EEE"/>
    <w:p w:rsidR="00C24EEE" w:rsidRDefault="00C24EEE" w:rsidP="00C24EEE"/>
    <w:p w:rsidR="00C24EEE" w:rsidRDefault="00C24EEE" w:rsidP="00C24EEE"/>
    <w:p w:rsidR="00C24EEE" w:rsidRDefault="00C24EEE" w:rsidP="00C24EEE"/>
    <w:p w:rsidR="00C24EEE" w:rsidRDefault="00C24EEE" w:rsidP="00C24EEE"/>
    <w:p w:rsidR="00C24EEE" w:rsidRDefault="00C24EEE" w:rsidP="00C24EEE">
      <w:r>
        <w:t>Output screenshots in the browser.</w:t>
      </w:r>
    </w:p>
    <w:p w:rsidR="00C24EEE" w:rsidRDefault="00C24EEE" w:rsidP="00C24EEE">
      <w:r>
        <w:t xml:space="preserve">Sign up form  </w:t>
      </w:r>
    </w:p>
    <w:p w:rsidR="00C24EEE" w:rsidRDefault="00C24EEE" w:rsidP="00C24EEE">
      <w:r>
        <w:rPr>
          <w:noProof/>
        </w:rPr>
        <w:drawing>
          <wp:inline distT="0" distB="0" distL="0" distR="0" wp14:anchorId="31D48BC4" wp14:editId="4202B858">
            <wp:extent cx="5943600" cy="33413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3341370"/>
                    </a:xfrm>
                    <a:prstGeom prst="rect">
                      <a:avLst/>
                    </a:prstGeom>
                  </pic:spPr>
                </pic:pic>
              </a:graphicData>
            </a:graphic>
          </wp:inline>
        </w:drawing>
      </w:r>
    </w:p>
    <w:p w:rsidR="00C24EEE" w:rsidRDefault="00C24EEE" w:rsidP="00C24EEE"/>
    <w:p w:rsidR="00C24EEE" w:rsidRDefault="00C24EEE" w:rsidP="00C24EEE"/>
    <w:p w:rsidR="00C24EEE" w:rsidRDefault="00C24EEE" w:rsidP="00C24EEE"/>
    <w:p w:rsidR="00C24EEE" w:rsidRDefault="00C24EEE" w:rsidP="00C24EEE"/>
    <w:p w:rsidR="00C24EEE" w:rsidRDefault="00C24EEE" w:rsidP="00C24EEE"/>
    <w:p w:rsidR="00C24EEE" w:rsidRDefault="00C24EEE" w:rsidP="00C24EEE"/>
    <w:p w:rsidR="00C24EEE" w:rsidRDefault="00C24EEE" w:rsidP="00C24EEE"/>
    <w:p w:rsidR="00C24EEE" w:rsidRDefault="00C24EEE" w:rsidP="00C24EEE"/>
    <w:p w:rsidR="00C24EEE" w:rsidRDefault="00C24EEE" w:rsidP="00C24EEE"/>
    <w:p w:rsidR="00C24EEE" w:rsidRDefault="00C24EEE" w:rsidP="00C24EEE"/>
    <w:p w:rsidR="00C24EEE" w:rsidRDefault="00C24EEE" w:rsidP="00C24EEE"/>
    <w:p w:rsidR="00C24EEE" w:rsidRDefault="00C24EEE" w:rsidP="00C24EEE"/>
    <w:p w:rsidR="00C24EEE" w:rsidRDefault="00C24EEE" w:rsidP="00C24EEE"/>
    <w:p w:rsidR="00C24EEE" w:rsidRDefault="00C24EEE" w:rsidP="00C24EEE">
      <w:r>
        <w:t>Login page</w:t>
      </w:r>
    </w:p>
    <w:p w:rsidR="00C24EEE" w:rsidRDefault="00C24EEE" w:rsidP="00C24EEE">
      <w:r>
        <w:rPr>
          <w:noProof/>
        </w:rPr>
        <w:drawing>
          <wp:inline distT="0" distB="0" distL="0" distR="0" wp14:anchorId="7D66CF26" wp14:editId="6C25D412">
            <wp:extent cx="5943600" cy="33413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3341370"/>
                    </a:xfrm>
                    <a:prstGeom prst="rect">
                      <a:avLst/>
                    </a:prstGeom>
                  </pic:spPr>
                </pic:pic>
              </a:graphicData>
            </a:graphic>
          </wp:inline>
        </w:drawing>
      </w:r>
    </w:p>
    <w:p w:rsidR="00C24EEE" w:rsidRDefault="00C24EEE" w:rsidP="00C24EEE"/>
    <w:p w:rsidR="00C24EEE" w:rsidRDefault="00C24EEE" w:rsidP="00C24EEE"/>
    <w:p w:rsidR="00C24EEE" w:rsidRDefault="00C24EEE" w:rsidP="00C24EEE"/>
    <w:p w:rsidR="00C24EEE" w:rsidRDefault="00C24EEE" w:rsidP="00C24EEE"/>
    <w:p w:rsidR="00C24EEE" w:rsidRDefault="00C24EEE" w:rsidP="00C24EEE"/>
    <w:p w:rsidR="00C24EEE" w:rsidRDefault="00C24EEE" w:rsidP="00C24EEE"/>
    <w:p w:rsidR="00C24EEE" w:rsidRDefault="00C24EEE" w:rsidP="00C24EEE"/>
    <w:p w:rsidR="00C24EEE" w:rsidRDefault="00C24EEE" w:rsidP="00C24EEE"/>
    <w:p w:rsidR="00C24EEE" w:rsidRDefault="00C24EEE" w:rsidP="00C24EEE"/>
    <w:p w:rsidR="00C24EEE" w:rsidRDefault="00C24EEE" w:rsidP="00C24EEE"/>
    <w:p w:rsidR="00C24EEE" w:rsidRDefault="00C24EEE" w:rsidP="00C24EEE"/>
    <w:p w:rsidR="00C24EEE" w:rsidRDefault="00C24EEE" w:rsidP="00C24EEE"/>
    <w:p w:rsidR="00C24EEE" w:rsidRDefault="00C24EEE" w:rsidP="00C24EEE"/>
    <w:p w:rsidR="00C24EEE" w:rsidRDefault="00C24EEE" w:rsidP="00C24EEE"/>
    <w:p w:rsidR="004109F0" w:rsidRDefault="004109F0" w:rsidP="00C24EEE"/>
    <w:p w:rsidR="004109F0" w:rsidRDefault="004109F0" w:rsidP="00C24EEE"/>
    <w:p w:rsidR="00C24EEE" w:rsidRDefault="00C24EEE" w:rsidP="00C24EEE">
      <w:r>
        <w:t xml:space="preserve">After successfully logined then the Flight simulator is activated to show the UMKC </w:t>
      </w:r>
    </w:p>
    <w:p w:rsidR="00C24EEE" w:rsidRDefault="00C24EEE" w:rsidP="00C24EEE">
      <w:r>
        <w:rPr>
          <w:noProof/>
        </w:rPr>
        <w:drawing>
          <wp:inline distT="0" distB="0" distL="0" distR="0" wp14:anchorId="0245ACB4" wp14:editId="45FF3A1A">
            <wp:extent cx="5943600" cy="33413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3341370"/>
                    </a:xfrm>
                    <a:prstGeom prst="rect">
                      <a:avLst/>
                    </a:prstGeom>
                  </pic:spPr>
                </pic:pic>
              </a:graphicData>
            </a:graphic>
          </wp:inline>
        </w:drawing>
      </w:r>
    </w:p>
    <w:p w:rsidR="00C24EEE" w:rsidRDefault="00C24EEE" w:rsidP="00C24EEE"/>
    <w:p w:rsidR="00C24EEE" w:rsidRDefault="00C24EEE" w:rsidP="00C24EEE"/>
    <w:p w:rsidR="00C24EEE" w:rsidRDefault="00C24EEE" w:rsidP="00C24EEE">
      <w:r>
        <w:rPr>
          <w:noProof/>
        </w:rPr>
        <w:lastRenderedPageBreak/>
        <w:drawing>
          <wp:inline distT="0" distB="0" distL="0" distR="0" wp14:anchorId="6B64C093" wp14:editId="133CC309">
            <wp:extent cx="5943600" cy="334137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3341370"/>
                    </a:xfrm>
                    <a:prstGeom prst="rect">
                      <a:avLst/>
                    </a:prstGeom>
                  </pic:spPr>
                </pic:pic>
              </a:graphicData>
            </a:graphic>
          </wp:inline>
        </w:drawing>
      </w:r>
    </w:p>
    <w:p w:rsidR="00C24EEE" w:rsidRDefault="00C24EEE" w:rsidP="00C24EEE">
      <w:pPr>
        <w:ind w:left="720" w:hanging="720"/>
      </w:pPr>
    </w:p>
    <w:p w:rsidR="00C24EEE" w:rsidRDefault="00C24EEE" w:rsidP="00C24EEE">
      <w:r>
        <w:rPr>
          <w:noProof/>
        </w:rPr>
        <w:drawing>
          <wp:inline distT="0" distB="0" distL="0" distR="0" wp14:anchorId="1D12FF06" wp14:editId="7CCE38FB">
            <wp:extent cx="5943600" cy="33413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3341370"/>
                    </a:xfrm>
                    <a:prstGeom prst="rect">
                      <a:avLst/>
                    </a:prstGeom>
                  </pic:spPr>
                </pic:pic>
              </a:graphicData>
            </a:graphic>
          </wp:inline>
        </w:drawing>
      </w:r>
    </w:p>
    <w:p w:rsidR="00C24EEE" w:rsidRDefault="00C24EEE" w:rsidP="00C24EEE"/>
    <w:p w:rsidR="00C24EEE" w:rsidRDefault="00C24EEE" w:rsidP="00C24EEE">
      <w:r>
        <w:rPr>
          <w:noProof/>
        </w:rPr>
        <w:lastRenderedPageBreak/>
        <w:drawing>
          <wp:inline distT="0" distB="0" distL="0" distR="0" wp14:anchorId="0E6CF10B" wp14:editId="0467F037">
            <wp:extent cx="5943600" cy="33413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3341370"/>
                    </a:xfrm>
                    <a:prstGeom prst="rect">
                      <a:avLst/>
                    </a:prstGeom>
                  </pic:spPr>
                </pic:pic>
              </a:graphicData>
            </a:graphic>
          </wp:inline>
        </w:drawing>
      </w:r>
    </w:p>
    <w:p w:rsidR="00C24EEE" w:rsidRDefault="00C24EEE" w:rsidP="00C24EEE"/>
    <w:p w:rsidR="00C24EEE" w:rsidRDefault="00C24EEE" w:rsidP="00C24EEE"/>
    <w:p w:rsidR="004109F0" w:rsidRDefault="004109F0" w:rsidP="00C24EEE"/>
    <w:p w:rsidR="004109F0" w:rsidRDefault="004109F0" w:rsidP="00C24EEE"/>
    <w:p w:rsidR="00C24EEE" w:rsidRDefault="00C24EEE" w:rsidP="00C24EEE">
      <w:r>
        <w:t>Deploying in cloud</w:t>
      </w:r>
    </w:p>
    <w:p w:rsidR="00C24EEE" w:rsidRPr="00A8597C" w:rsidRDefault="00C24EEE" w:rsidP="00C24EEE"/>
    <w:p w:rsidR="00C24EEE" w:rsidRDefault="00C24EEE" w:rsidP="00C24EEE">
      <w:r>
        <w:rPr>
          <w:noProof/>
        </w:rPr>
        <w:lastRenderedPageBreak/>
        <w:drawing>
          <wp:inline distT="0" distB="0" distL="0" distR="0" wp14:anchorId="227730D2" wp14:editId="51989CAA">
            <wp:extent cx="5943600" cy="3346450"/>
            <wp:effectExtent l="0" t="0" r="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3346450"/>
                    </a:xfrm>
                    <a:prstGeom prst="rect">
                      <a:avLst/>
                    </a:prstGeom>
                  </pic:spPr>
                </pic:pic>
              </a:graphicData>
            </a:graphic>
          </wp:inline>
        </w:drawing>
      </w:r>
    </w:p>
    <w:p w:rsidR="00C24EEE" w:rsidRDefault="00C24EEE" w:rsidP="00C24EEE"/>
    <w:p w:rsidR="00C24EEE" w:rsidRDefault="00C24EEE" w:rsidP="00C24EEE">
      <w:r>
        <w:rPr>
          <w:noProof/>
        </w:rPr>
        <w:drawing>
          <wp:inline distT="0" distB="0" distL="0" distR="0" wp14:anchorId="66BEFE52" wp14:editId="482F8474">
            <wp:extent cx="5943600" cy="3346450"/>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3346450"/>
                    </a:xfrm>
                    <a:prstGeom prst="rect">
                      <a:avLst/>
                    </a:prstGeom>
                  </pic:spPr>
                </pic:pic>
              </a:graphicData>
            </a:graphic>
          </wp:inline>
        </w:drawing>
      </w:r>
    </w:p>
    <w:p w:rsidR="009D3945" w:rsidRDefault="009D3945" w:rsidP="009D3945">
      <w:pPr>
        <w:rPr>
          <w:b/>
        </w:rPr>
      </w:pPr>
    </w:p>
    <w:p w:rsidR="004229A1" w:rsidRPr="009D3945" w:rsidRDefault="004229A1" w:rsidP="009D3945">
      <w:pPr>
        <w:rPr>
          <w:b/>
        </w:rPr>
      </w:pPr>
    </w:p>
    <w:sectPr w:rsidR="004229A1" w:rsidRPr="009D394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46319" w:rsidRDefault="00446319" w:rsidP="006A6EA7">
      <w:pPr>
        <w:spacing w:after="0" w:line="240" w:lineRule="auto"/>
      </w:pPr>
      <w:r>
        <w:separator/>
      </w:r>
    </w:p>
  </w:endnote>
  <w:endnote w:type="continuationSeparator" w:id="0">
    <w:p w:rsidR="00446319" w:rsidRDefault="00446319" w:rsidP="006A6EA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46319" w:rsidRDefault="00446319" w:rsidP="006A6EA7">
      <w:pPr>
        <w:spacing w:after="0" w:line="240" w:lineRule="auto"/>
      </w:pPr>
      <w:r>
        <w:separator/>
      </w:r>
    </w:p>
  </w:footnote>
  <w:footnote w:type="continuationSeparator" w:id="0">
    <w:p w:rsidR="00446319" w:rsidRDefault="00446319" w:rsidP="006A6EA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7730DD2"/>
    <w:multiLevelType w:val="hybridMultilevel"/>
    <w:tmpl w:val="BB7289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65B08"/>
    <w:rsid w:val="000B0416"/>
    <w:rsid w:val="00265B08"/>
    <w:rsid w:val="00283DFC"/>
    <w:rsid w:val="003B1AD9"/>
    <w:rsid w:val="004109F0"/>
    <w:rsid w:val="004229A1"/>
    <w:rsid w:val="00446319"/>
    <w:rsid w:val="0054412F"/>
    <w:rsid w:val="006A6EA7"/>
    <w:rsid w:val="007777C7"/>
    <w:rsid w:val="009D3945"/>
    <w:rsid w:val="00A732AA"/>
    <w:rsid w:val="00A8597C"/>
    <w:rsid w:val="00AC30F5"/>
    <w:rsid w:val="00AC4A08"/>
    <w:rsid w:val="00C24EEE"/>
    <w:rsid w:val="00CD0E0D"/>
    <w:rsid w:val="00DC6355"/>
    <w:rsid w:val="00E15A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E28C1CC0-E5E6-4235-8D1E-3C0772C5F4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A6EA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A6EA7"/>
  </w:style>
  <w:style w:type="paragraph" w:styleId="Footer">
    <w:name w:val="footer"/>
    <w:basedOn w:val="Normal"/>
    <w:link w:val="FooterChar"/>
    <w:uiPriority w:val="99"/>
    <w:unhideWhenUsed/>
    <w:rsid w:val="006A6EA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A6EA7"/>
  </w:style>
  <w:style w:type="paragraph" w:styleId="ListParagraph">
    <w:name w:val="List Paragraph"/>
    <w:basedOn w:val="Normal"/>
    <w:uiPriority w:val="34"/>
    <w:qFormat/>
    <w:rsid w:val="00E15A7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ettings" Target="settings.xml"/><Relationship Id="rId21" Type="http://schemas.openxmlformats.org/officeDocument/2006/relationships/image" Target="media/image13.png"/><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16.png"/><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theme" Target="theme/theme1.xml"/><Relationship Id="rId10" Type="http://schemas.openxmlformats.org/officeDocument/2006/relationships/package" Target="embeddings/Microsoft_Visio_Drawing2.vsdx"/><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55</TotalTime>
  <Pages>14</Pages>
  <Words>209</Words>
  <Characters>1194</Characters>
  <Application>Microsoft Office Word</Application>
  <DocSecurity>0</DocSecurity>
  <Lines>9</Lines>
  <Paragraphs>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ja</dc:creator>
  <cp:lastModifiedBy>naveen</cp:lastModifiedBy>
  <cp:revision>14</cp:revision>
  <dcterms:created xsi:type="dcterms:W3CDTF">2013-10-05T03:53:00Z</dcterms:created>
  <dcterms:modified xsi:type="dcterms:W3CDTF">2013-10-05T06:31:00Z</dcterms:modified>
</cp:coreProperties>
</file>